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 Tsekov, George Vasileiadis, Jiefan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4C4E3A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odor Tsekov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2D3127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 xml:space="preserve">Design 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4C4E3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="002839B0" w:rsidRPr="00BA12A7">
              <w:rPr>
                <w:rStyle w:val="Hyperlink"/>
                <w:noProof/>
              </w:rPr>
              <w:t>2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Interface and methods description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7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4C4E3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="002839B0" w:rsidRPr="00BA12A7">
              <w:rPr>
                <w:rStyle w:val="Hyperlink"/>
                <w:noProof/>
              </w:rPr>
              <w:t>I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8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4C4E3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="002839B0" w:rsidRPr="00BA12A7">
              <w:rPr>
                <w:rStyle w:val="Hyperlink"/>
                <w:noProof/>
              </w:rPr>
              <w:t>IChat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9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4C4E3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="002839B0" w:rsidRPr="00BA12A7">
              <w:rPr>
                <w:rStyle w:val="Hyperlink"/>
                <w:noProof/>
              </w:rPr>
              <w:t>IGameCallback and IChatcallback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0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4C4E3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="002839B0" w:rsidRPr="00BA12A7">
              <w:rPr>
                <w:rStyle w:val="Hyperlink"/>
                <w:noProof/>
              </w:rPr>
              <w:t>2.1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allbacks/Event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1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4C4E3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="002839B0" w:rsidRPr="00BA12A7">
              <w:rPr>
                <w:rStyle w:val="Hyperlink"/>
                <w:noProof/>
              </w:rPr>
              <w:t>3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lass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2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4C4E3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="002839B0" w:rsidRPr="00BA12A7">
              <w:rPr>
                <w:rStyle w:val="Hyperlink"/>
                <w:noProof/>
              </w:rPr>
              <w:t>4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Sequence diagram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3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4C4E3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="002839B0" w:rsidRPr="00BA12A7">
              <w:rPr>
                <w:rStyle w:val="Hyperlink"/>
                <w:noProof/>
              </w:rPr>
              <w:t>4.1 Start 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4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4C4E3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="002839B0" w:rsidRPr="00BA12A7">
              <w:rPr>
                <w:rStyle w:val="Hyperlink"/>
                <w:noProof/>
              </w:rPr>
              <w:t>4.2 Answer Question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5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4C4E3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="002839B0" w:rsidRPr="00BA12A7">
              <w:rPr>
                <w:rStyle w:val="Hyperlink"/>
                <w:noProof/>
              </w:rPr>
              <w:t>4.3 Win/Lose/Draw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CCAC4F0" w14:textId="77777777" w:rsidR="00A5562D" w:rsidRDefault="00A5562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1" w:name="_Toc436911017"/>
      <w:r>
        <w:rPr>
          <w:sz w:val="48"/>
          <w:szCs w:val="48"/>
        </w:rPr>
        <w:br w:type="page"/>
      </w:r>
    </w:p>
    <w:p w14:paraId="624E2B1C" w14:textId="418D8241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r>
        <w:rPr>
          <w:sz w:val="48"/>
          <w:szCs w:val="48"/>
        </w:rPr>
        <w:lastRenderedPageBreak/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r w:rsidRPr="007D11D5">
        <w:t>IGame</w:t>
      </w:r>
      <w:bookmarkEnd w:id="2"/>
    </w:p>
    <w:p w14:paraId="478EE94F" w14:textId="4CFB6B7D" w:rsidR="007D11D5" w:rsidRDefault="007D11D5" w:rsidP="007D11D5">
      <w:r>
        <w:t>This interface implements the various functions for the game.</w:t>
      </w:r>
    </w:p>
    <w:p w14:paraId="7D8712BF" w14:textId="4C99C226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       /// &lt;summary&gt;</w:t>
      </w:r>
    </w:p>
    <w:p w14:paraId="41E737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Sets the id of each client.</w:t>
      </w:r>
    </w:p>
    <w:p w14:paraId="5E443FC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B50AB2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id of the player.&lt;/returns&gt;</w:t>
      </w:r>
    </w:p>
    <w:p w14:paraId="60C412B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D10202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Id();</w:t>
      </w:r>
    </w:p>
    <w:p w14:paraId="4EAE27D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A3A913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3E18A0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tarts the game after the check is complete.</w:t>
      </w:r>
    </w:p>
    <w:p w14:paraId="7E78037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5D2A6B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1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1st player.&lt;/param&gt;</w:t>
      </w:r>
    </w:p>
    <w:p w14:paraId="3F6E34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2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2nd player.&lt;/param&gt;</w:t>
      </w:r>
    </w:p>
    <w:p w14:paraId="01E2137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91239D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1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2);</w:t>
      </w:r>
    </w:p>
    <w:p w14:paraId="2B42A78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720F70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6B08D8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Gets the result to the player.</w:t>
      </w:r>
    </w:p>
    <w:p w14:paraId="3E311A7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CD09B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's id requesting the result.&lt;/param&gt;</w:t>
      </w:r>
    </w:p>
    <w:p w14:paraId="69E667E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2DE1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Resul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);</w:t>
      </w:r>
    </w:p>
    <w:p w14:paraId="4625C6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24E85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7329F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question to a player.</w:t>
      </w:r>
    </w:p>
    <w:p w14:paraId="221E7E3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6DBE8E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count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.&lt;/param&gt;</w:t>
      </w:r>
    </w:p>
    <w:p w14:paraId="3D81D9B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asking.&lt;/param&gt;</w:t>
      </w:r>
    </w:p>
    <w:p w14:paraId="398A942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question with the possible answers.&lt;/returns&gt;</w:t>
      </w:r>
    </w:p>
    <w:p w14:paraId="146379D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46BB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Questio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Question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counter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);</w:t>
      </w:r>
    </w:p>
    <w:p w14:paraId="7FA32B4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1BF98D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E57080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if a player is ready. He is added to player list.</w:t>
      </w:r>
    </w:p>
    <w:p w14:paraId="0BDB0C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D77461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13C90A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2B3B6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Ready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636F24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9D358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C087FE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the answer the player has supplied.</w:t>
      </w:r>
    </w:p>
    <w:p w14:paraId="6D20878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3FC3D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gave the answer.&lt;/param&gt;</w:t>
      </w:r>
    </w:p>
    <w:p w14:paraId="4ED23FA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question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.&lt;/param&gt;</w:t>
      </w:r>
    </w:p>
    <w:p w14:paraId="72E01BE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question's answer.&lt;/param&gt;</w:t>
      </w:r>
    </w:p>
    <w:p w14:paraId="1A9AE53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357BA9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Answer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question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179EA76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C89AF4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1616D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2F777DC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6218AF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1FDE1F99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76EE4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644404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06294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0F6995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0F646B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A7DEF3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6C4FCA4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190643D0" w14:textId="4C107A3F" w:rsidR="00A07FBF" w:rsidRDefault="00A07FBF" w:rsidP="003A1961">
      <w:pPr>
        <w:shd w:val="clear" w:color="auto" w:fill="000000"/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08C58A33" w14:textId="2670CA8E" w:rsidR="007D11D5" w:rsidRDefault="007D11D5" w:rsidP="007D11D5">
      <w:pPr>
        <w:pStyle w:val="Heading3"/>
      </w:pPr>
      <w:bookmarkStart w:id="3" w:name="_Toc436911019"/>
      <w:r>
        <w:t>IChat</w:t>
      </w:r>
      <w:bookmarkEnd w:id="3"/>
    </w:p>
    <w:p w14:paraId="1D5379B5" w14:textId="5D51984E" w:rsidR="007D11D5" w:rsidRDefault="007D11D5" w:rsidP="007D11D5">
      <w:r>
        <w:t>This interface implements the chat.</w:t>
      </w:r>
    </w:p>
    <w:p w14:paraId="1F6DFCCA" w14:textId="12D8610F" w:rsidR="007D11D5" w:rsidRDefault="006C1EA3" w:rsidP="006C1EA3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</w:t>
      </w:r>
      <w:r w:rsidR="007D11D5"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598784B5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player's message to the server.</w:t>
      </w:r>
    </w:p>
    <w:p w14:paraId="3EFAFDD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DE975D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 that send the message.&lt;/param&gt;</w:t>
      </w:r>
    </w:p>
    <w:p w14:paraId="405A137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message that was sent.&lt;/param&gt;</w:t>
      </w:r>
    </w:p>
    <w:p w14:paraId="65ADF309" w14:textId="5AAA9B91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nd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43EFE6B0" w14:textId="77777777" w:rsidR="007B17FA" w:rsidRDefault="007B17FA" w:rsidP="007B17FA">
      <w:pPr>
        <w:pStyle w:val="Heading3"/>
      </w:pPr>
    </w:p>
    <w:p w14:paraId="1901C836" w14:textId="3383493F" w:rsidR="007B17FA" w:rsidRDefault="007B17FA" w:rsidP="007B17FA">
      <w:pPr>
        <w:pStyle w:val="Heading3"/>
      </w:pPr>
      <w:bookmarkStart w:id="4" w:name="_Toc436911020"/>
      <w:r>
        <w:t>IGameCallback and IChatcallback</w:t>
      </w:r>
      <w:bookmarkEnd w:id="4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49AD1F4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public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</w:p>
    <w:p w14:paraId="1194D6D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16036C0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C53DB34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notifies the client when the game starts.</w:t>
      </w:r>
    </w:p>
    <w:p w14:paraId="580D162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916F1B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5042D6E3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2F3A9629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InClien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);</w:t>
      </w:r>
    </w:p>
    <w:p w14:paraId="759F789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1E2F11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A47889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presents the results to the player.</w:t>
      </w:r>
    </w:p>
    <w:p w14:paraId="254F2FFF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F103DB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scor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score of the player.&lt;/param&gt;</w:t>
      </w:r>
    </w:p>
    <w:p w14:paraId="5E2DC79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Win/lose/draw message.&lt;/param&gt;</w:t>
      </w:r>
    </w:p>
    <w:p w14:paraId="1D4DEBCE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15C076A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ults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core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5D661071" w14:textId="77777777" w:rsidR="00D82E0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FA8F43D" w14:textId="77777777" w:rsidR="00D82E0D" w:rsidRDefault="00D82E0D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66C7DEE4" w14:textId="2F91990A" w:rsidR="007B17FA" w:rsidRDefault="007B17FA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ChatCallback</w:t>
      </w:r>
    </w:p>
    <w:p w14:paraId="1CBEC99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5E495E6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3FB6A0F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a message from the chat.</w:t>
      </w:r>
    </w:p>
    <w:p w14:paraId="5C4A8CA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303E4B3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message.&lt;/param&gt;</w:t>
      </w:r>
    </w:p>
    <w:p w14:paraId="376979A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body of the message.&lt;/param&gt;</w:t>
      </w:r>
    </w:p>
    <w:p w14:paraId="646DA2BC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3B75536D" w14:textId="05C3D31C" w:rsidR="00D650AB" w:rsidRPr="00D82E0D" w:rsidRDefault="007B17FA" w:rsidP="00D82E0D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ACE36F4" w14:textId="77777777" w:rsidR="00D82E0D" w:rsidRDefault="00D82E0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5" w:name="_Toc436911022"/>
      <w:r>
        <w:rPr>
          <w:sz w:val="48"/>
          <w:szCs w:val="48"/>
        </w:rPr>
        <w:br w:type="page"/>
      </w:r>
    </w:p>
    <w:p w14:paraId="6F81809A" w14:textId="448699FC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9"/>
          <w:headerReference w:type="firs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>
        <w:rPr>
          <w:sz w:val="48"/>
          <w:szCs w:val="48"/>
        </w:rPr>
        <w:lastRenderedPageBreak/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5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25pt;height:338.25pt" o:ole="">
            <v:imagedata r:id="rId11" o:title=""/>
          </v:shape>
          <o:OLEObject Type="Embed" ProgID="Visio.Drawing.15" ShapeID="_x0000_i1025" DrawAspect="Content" ObjectID="_1515263603" r:id="rId12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6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6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7" w:name="_Toc436911024"/>
      <w:r>
        <w:rPr>
          <w:sz w:val="32"/>
          <w:szCs w:val="32"/>
        </w:rPr>
        <w:t>4.1 Start game</w:t>
      </w:r>
      <w:bookmarkEnd w:id="7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11025"/>
      <w:r>
        <w:rPr>
          <w:sz w:val="32"/>
          <w:szCs w:val="32"/>
        </w:rPr>
        <w:lastRenderedPageBreak/>
        <w:t>4.2 Answer Question</w:t>
      </w:r>
      <w:bookmarkEnd w:id="8"/>
    </w:p>
    <w:p w14:paraId="38B298B6" w14:textId="529696A9" w:rsidR="00C51751" w:rsidRDefault="00987B92" w:rsidP="00C51751">
      <w:r>
        <w:rPr>
          <w:noProof/>
        </w:rPr>
        <w:drawing>
          <wp:inline distT="0" distB="0" distL="0" distR="0" wp14:anchorId="4AE7BC99" wp14:editId="6AA838C4">
            <wp:extent cx="7943850" cy="4238625"/>
            <wp:effectExtent l="0" t="0" r="0" b="9525"/>
            <wp:docPr id="7" name="Picture 7" descr="C:\Users\George II\OneDrive\Fontys\MDW-Group7\Middleware\Documentation\Sequence diagrams\Answer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eorge II\OneDrive\Fontys\MDW-Group7\Middleware\Documentation\Sequence diagrams\Answer questio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438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1FA54CD0" w14:textId="77777777" w:rsidR="00987B92" w:rsidRDefault="00987B92">
      <w:pPr>
        <w:rPr>
          <w:rFonts w:asciiTheme="majorHAnsi" w:eastAsiaTheme="majorEastAsia" w:hAnsiTheme="majorHAnsi" w:cstheme="majorBidi"/>
          <w:color w:val="BF8F00" w:themeColor="accent1" w:themeShade="BF"/>
          <w:sz w:val="32"/>
          <w:szCs w:val="32"/>
        </w:rPr>
      </w:pPr>
      <w:r>
        <w:rPr>
          <w:sz w:val="32"/>
          <w:szCs w:val="32"/>
        </w:rPr>
        <w:br w:type="page"/>
      </w:r>
    </w:p>
    <w:p w14:paraId="419B3E5A" w14:textId="10E86DCB" w:rsidR="00987B92" w:rsidRDefault="00987B92" w:rsidP="00987B92">
      <w:pPr>
        <w:pStyle w:val="Heading2"/>
        <w:rPr>
          <w:sz w:val="32"/>
          <w:szCs w:val="32"/>
        </w:rPr>
      </w:pPr>
      <w:r>
        <w:rPr>
          <w:sz w:val="32"/>
          <w:szCs w:val="32"/>
        </w:rPr>
        <w:lastRenderedPageBreak/>
        <w:t>4.3</w:t>
      </w: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>Ask</w:t>
      </w:r>
      <w:r>
        <w:rPr>
          <w:sz w:val="32"/>
          <w:szCs w:val="32"/>
        </w:rPr>
        <w:t xml:space="preserve"> Question</w:t>
      </w:r>
    </w:p>
    <w:p w14:paraId="23807DBD" w14:textId="77777777" w:rsidR="00987B92" w:rsidRPr="00987B92" w:rsidRDefault="00987B92" w:rsidP="00987B92"/>
    <w:p w14:paraId="3EBEDD22" w14:textId="413B0096" w:rsidR="000C6E9C" w:rsidRDefault="00987B92" w:rsidP="00C51751">
      <w:r>
        <w:rPr>
          <w:noProof/>
        </w:rPr>
        <w:drawing>
          <wp:inline distT="0" distB="0" distL="0" distR="0" wp14:anchorId="3A7431C9" wp14:editId="1B95145D">
            <wp:extent cx="7829550" cy="4238625"/>
            <wp:effectExtent l="0" t="0" r="0" b="9525"/>
            <wp:docPr id="10" name="Picture 10" descr="C:\Users\George II\OneDrive\Fontys\MDW-Group7\Middleware\Documentation\Sequence diagrams\Get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eorge II\OneDrive\Fontys\MDW-Group7\Middleware\Documentation\Sequence diagrams\Get Questio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95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 w14:paraId="292DC81F" w14:textId="4E27972E" w:rsidR="00C51751" w:rsidRPr="00F92521" w:rsidRDefault="00987B92" w:rsidP="00F92521">
      <w:pPr>
        <w:pStyle w:val="Heading2"/>
        <w:rPr>
          <w:sz w:val="32"/>
          <w:szCs w:val="32"/>
        </w:rPr>
      </w:pPr>
      <w:bookmarkStart w:id="10" w:name="_Toc436911026"/>
      <w:r>
        <w:rPr>
          <w:sz w:val="32"/>
          <w:szCs w:val="32"/>
        </w:rPr>
        <w:lastRenderedPageBreak/>
        <w:t>4.4</w:t>
      </w:r>
      <w:r w:rsidR="00C51751" w:rsidRPr="00C51751">
        <w:rPr>
          <w:sz w:val="32"/>
          <w:szCs w:val="32"/>
        </w:rPr>
        <w:t xml:space="preserve"> Win/Lose/Draw</w:t>
      </w:r>
      <w:bookmarkEnd w:id="10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F3401E" w14:textId="77777777" w:rsidR="004C4E3A" w:rsidRDefault="004C4E3A" w:rsidP="00D650AB">
      <w:pPr>
        <w:spacing w:after="0" w:line="240" w:lineRule="auto"/>
      </w:pPr>
      <w:r>
        <w:separator/>
      </w:r>
    </w:p>
  </w:endnote>
  <w:endnote w:type="continuationSeparator" w:id="0">
    <w:p w14:paraId="56C35C55" w14:textId="77777777" w:rsidR="004C4E3A" w:rsidRDefault="004C4E3A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EDC351" w14:textId="77777777" w:rsidR="004C4E3A" w:rsidRDefault="004C4E3A" w:rsidP="00D650AB">
      <w:pPr>
        <w:spacing w:after="0" w:line="240" w:lineRule="auto"/>
      </w:pPr>
      <w:r>
        <w:separator/>
      </w:r>
    </w:p>
  </w:footnote>
  <w:footnote w:type="continuationSeparator" w:id="0">
    <w:p w14:paraId="375286E5" w14:textId="77777777" w:rsidR="004C4E3A" w:rsidRDefault="004C4E3A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987B92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4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987B92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4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987B92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987B92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B6F9A"/>
    <w:rsid w:val="001D5F12"/>
    <w:rsid w:val="002839B0"/>
    <w:rsid w:val="002D3127"/>
    <w:rsid w:val="003A1961"/>
    <w:rsid w:val="004C4E3A"/>
    <w:rsid w:val="004F0046"/>
    <w:rsid w:val="006C1EA3"/>
    <w:rsid w:val="006F6CE0"/>
    <w:rsid w:val="00787364"/>
    <w:rsid w:val="007A587A"/>
    <w:rsid w:val="007B17FA"/>
    <w:rsid w:val="007D11D5"/>
    <w:rsid w:val="007D7E3D"/>
    <w:rsid w:val="009312F4"/>
    <w:rsid w:val="00987B92"/>
    <w:rsid w:val="009E67C1"/>
    <w:rsid w:val="00A07FBF"/>
    <w:rsid w:val="00A4261A"/>
    <w:rsid w:val="00A5562D"/>
    <w:rsid w:val="00AF33CF"/>
    <w:rsid w:val="00B442D5"/>
    <w:rsid w:val="00C51751"/>
    <w:rsid w:val="00CA1057"/>
    <w:rsid w:val="00CD4CD4"/>
    <w:rsid w:val="00D44BF0"/>
    <w:rsid w:val="00D650AB"/>
    <w:rsid w:val="00D82E0D"/>
    <w:rsid w:val="00D86270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16FBFB-6ACA-41E4-9278-A69C063EEB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11</Pages>
  <Words>735</Words>
  <Characters>419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(version2)</vt:lpstr>
    </vt:vector>
  </TitlesOfParts>
  <Company>Group 6</Company>
  <LinksUpToDate>false</LinksUpToDate>
  <CharactersWithSpaces>4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George Vasileiadis</cp:lastModifiedBy>
  <cp:revision>20</cp:revision>
  <cp:lastPrinted>2015-12-03T12:03:00Z</cp:lastPrinted>
  <dcterms:created xsi:type="dcterms:W3CDTF">2015-11-25T10:40:00Z</dcterms:created>
  <dcterms:modified xsi:type="dcterms:W3CDTF">2016-01-25T20:47:00Z</dcterms:modified>
</cp:coreProperties>
</file>